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8E136D0" w14:textId="13A9401B" w:rsidR="006839BC" w:rsidRDefault="006839BC" w:rsidP="006839BC">
      <w:pPr>
        <w:pStyle w:val="1"/>
        <w:spacing w:line="360" w:lineRule="auto"/>
      </w:pPr>
      <w:bookmarkStart w:id="0" w:name="_Toc75444352"/>
      <w:bookmarkStart w:id="1" w:name="_Toc75875443"/>
      <w:bookmarkStart w:id="2" w:name="_Toc75875664"/>
      <w:r>
        <w:rPr>
          <w:rFonts w:hint="eastAsia"/>
        </w:rPr>
        <w:t>2</w:t>
      </w:r>
      <w:r>
        <w:rPr>
          <w:rFonts w:hint="eastAsia"/>
        </w:rPr>
        <w:t>概</w:t>
      </w:r>
      <w:bookmarkEnd w:id="0"/>
      <w:bookmarkEnd w:id="1"/>
      <w:bookmarkEnd w:id="2"/>
      <w:r>
        <w:rPr>
          <w:rFonts w:hint="eastAsia"/>
        </w:rPr>
        <w:t>要设计</w:t>
      </w:r>
    </w:p>
    <w:p w14:paraId="23544E60" w14:textId="73F4AA66" w:rsidR="005C7920" w:rsidRDefault="005C7920" w:rsidP="005C7920">
      <w:pPr>
        <w:pStyle w:val="2"/>
        <w:spacing w:line="360" w:lineRule="auto"/>
      </w:pPr>
      <w:r>
        <w:rPr>
          <w:rFonts w:hint="eastAsia"/>
        </w:rPr>
        <w:t>2.1</w:t>
      </w:r>
      <w:r>
        <w:rPr>
          <w:rFonts w:hint="eastAsia"/>
        </w:rPr>
        <w:t>编写目的</w:t>
      </w:r>
    </w:p>
    <w:p w14:paraId="5F0D1743" w14:textId="6E55EA92" w:rsidR="005C7920" w:rsidRDefault="001064D1" w:rsidP="002D565A">
      <w:pPr>
        <w:ind w:firstLineChars="200" w:firstLine="420"/>
      </w:pPr>
      <w:r>
        <w:rPr>
          <w:rFonts w:hint="eastAsia"/>
        </w:rPr>
        <w:t>在程序设计中，</w:t>
      </w:r>
      <w:r w:rsidR="00D41D4F">
        <w:rPr>
          <w:rFonts w:hint="eastAsia"/>
        </w:rPr>
        <w:t>通过设计、编制、调试一个模拟计算器的程序，加深对语法及语义分析原理的理解，并实现对命令语句的灵活应用。在程序设计中，可以用两种方法解决问题：一是传统的结构化程序设计方法，二是面向对象的程序设计方法。</w:t>
      </w:r>
      <w:r w:rsidR="00D041E9">
        <w:rPr>
          <w:rFonts w:hint="eastAsia"/>
        </w:rPr>
        <w:t>而在面向对象程序设计中关键是如何将问题域中的实体（即日常所见的概念）抽取出来，作为</w:t>
      </w:r>
      <w:r w:rsidR="00D041E9">
        <w:rPr>
          <w:rFonts w:hint="eastAsia"/>
        </w:rPr>
        <w:t>MATLAB</w:t>
      </w:r>
      <w:r w:rsidR="00D041E9">
        <w:rPr>
          <w:rFonts w:hint="eastAsia"/>
        </w:rPr>
        <w:t>程序中的类，而属性与行为作为类的两类要素通常是必不可少的，甚至</w:t>
      </w:r>
      <w:r w:rsidR="00085F9C">
        <w:rPr>
          <w:rFonts w:hint="eastAsia"/>
        </w:rPr>
        <w:t>还应考虑类必须满足的约束。</w:t>
      </w:r>
    </w:p>
    <w:p w14:paraId="521B47AB" w14:textId="1C356288" w:rsidR="00085F9C" w:rsidRDefault="00085F9C" w:rsidP="00085F9C">
      <w:pPr>
        <w:pStyle w:val="2"/>
        <w:spacing w:line="360" w:lineRule="auto"/>
      </w:pPr>
      <w:r>
        <w:rPr>
          <w:rFonts w:hint="eastAsia"/>
        </w:rPr>
        <w:t>2.</w:t>
      </w:r>
      <w:r>
        <w:t>2</w:t>
      </w:r>
      <w:r>
        <w:rPr>
          <w:rFonts w:hint="eastAsia"/>
        </w:rPr>
        <w:t>项目背景</w:t>
      </w:r>
    </w:p>
    <w:p w14:paraId="4711B9BF" w14:textId="05898B3A" w:rsidR="00085F9C" w:rsidRPr="00085F9C" w:rsidRDefault="00085F9C" w:rsidP="002D565A">
      <w:pPr>
        <w:ind w:firstLineChars="200" w:firstLine="420"/>
      </w:pPr>
      <w:r>
        <w:rPr>
          <w:rFonts w:hint="eastAsia"/>
        </w:rPr>
        <w:t>计算器是日常生活中十分便捷有效的工具，能实现加、减、乘、除、求三角函数等运算的简单工具。要实现计算功能，可以用</w:t>
      </w:r>
      <w:r>
        <w:rPr>
          <w:rFonts w:hint="eastAsia"/>
        </w:rPr>
        <w:t>MATLAB</w:t>
      </w:r>
      <w:r>
        <w:rPr>
          <w:rFonts w:hint="eastAsia"/>
        </w:rPr>
        <w:t>的知识编写程序来解决此问题。</w:t>
      </w:r>
      <w:r w:rsidR="00151361">
        <w:rPr>
          <w:rFonts w:hint="eastAsia"/>
        </w:rPr>
        <w:t>该计算器大大的降低了数字计算的难度以及提高了计算的准确度和精确度。该计算器使用非常简单和方便，对学生和老师的计算工作有辅助作用。在课程设计中，系统开发平台为</w:t>
      </w:r>
      <w:r w:rsidR="00151361">
        <w:rPr>
          <w:rFonts w:hint="eastAsia"/>
        </w:rPr>
        <w:t>Windows</w:t>
      </w:r>
      <w:r w:rsidR="00151361">
        <w:t>,</w:t>
      </w:r>
      <w:r w:rsidR="00151361">
        <w:rPr>
          <w:rFonts w:hint="eastAsia"/>
        </w:rPr>
        <w:t>程序设计语言为</w:t>
      </w:r>
      <w:bookmarkStart w:id="3" w:name="_Hlk99311755"/>
      <w:r w:rsidR="00151361">
        <w:rPr>
          <w:rFonts w:hint="eastAsia"/>
        </w:rPr>
        <w:t>MATLAB</w:t>
      </w:r>
      <w:bookmarkEnd w:id="3"/>
      <w:r w:rsidR="002D565A">
        <w:rPr>
          <w:rFonts w:hint="eastAsia"/>
        </w:rPr>
        <w:t>。</w:t>
      </w:r>
    </w:p>
    <w:p w14:paraId="6209B87B" w14:textId="77777777" w:rsidR="00DB0AC8" w:rsidRPr="00516F87" w:rsidRDefault="00DB0AC8" w:rsidP="00DB0AC8">
      <w:pPr>
        <w:ind w:firstLineChars="200" w:firstLine="420"/>
      </w:pPr>
      <w:r>
        <w:rPr>
          <w:rFonts w:hint="eastAsia"/>
        </w:rPr>
        <w:t>在软件设计过程中，有以下几点背景需进行说明：</w:t>
      </w:r>
    </w:p>
    <w:p w14:paraId="29F71ECD" w14:textId="2A728243" w:rsidR="00DB0AC8" w:rsidRDefault="00DB0AC8" w:rsidP="00DB0AC8">
      <w:pPr>
        <w:spacing w:line="360" w:lineRule="auto"/>
      </w:pPr>
      <w:r>
        <w:rPr>
          <w:rFonts w:hint="eastAsia"/>
        </w:rPr>
        <w:t>(</w:t>
      </w:r>
      <w:r>
        <w:t>1)</w:t>
      </w:r>
      <w:r>
        <w:rPr>
          <w:rFonts w:hint="eastAsia"/>
        </w:rPr>
        <w:t>待开发的软件系统的名称：</w:t>
      </w:r>
      <w:r>
        <w:rPr>
          <w:rFonts w:hint="eastAsia"/>
        </w:rPr>
        <w:t>MATLAB</w:t>
      </w:r>
    </w:p>
    <w:p w14:paraId="08656954" w14:textId="5A5C9716" w:rsidR="00DB0AC8" w:rsidRDefault="00DB0AC8" w:rsidP="00DB0AC8">
      <w:pPr>
        <w:spacing w:line="360" w:lineRule="auto"/>
      </w:pPr>
      <w:r>
        <w:t>(2)</w:t>
      </w:r>
      <w:r>
        <w:rPr>
          <w:rFonts w:hint="eastAsia"/>
        </w:rPr>
        <w:t>本项目的任务提出者、开发者、用户及实现该软件的计算中心或计算机网络：</w:t>
      </w:r>
    </w:p>
    <w:p w14:paraId="3586809A" w14:textId="77777777" w:rsidR="00DB0AC8" w:rsidRDefault="00DB0AC8" w:rsidP="00DB0AC8">
      <w:pPr>
        <w:spacing w:line="360" w:lineRule="auto"/>
        <w:ind w:left="360"/>
      </w:pPr>
      <w:r>
        <w:rPr>
          <w:rFonts w:hint="eastAsia"/>
        </w:rPr>
        <w:t>任务提出者：覃剑老师</w:t>
      </w:r>
    </w:p>
    <w:p w14:paraId="0400598F" w14:textId="69BC1683" w:rsidR="00DB0AC8" w:rsidRDefault="00DB0AC8" w:rsidP="00DB0AC8">
      <w:pPr>
        <w:spacing w:line="360" w:lineRule="auto"/>
        <w:ind w:left="360"/>
      </w:pPr>
      <w:r>
        <w:rPr>
          <w:rFonts w:hint="eastAsia"/>
        </w:rPr>
        <w:t>开发者：王纪伟、钱杨萍、王云、覃彪、黄强</w:t>
      </w:r>
    </w:p>
    <w:p w14:paraId="1C786C9D" w14:textId="77777777" w:rsidR="00DB0AC8" w:rsidRDefault="00DB0AC8" w:rsidP="00DB0AC8">
      <w:pPr>
        <w:spacing w:line="360" w:lineRule="auto"/>
        <w:ind w:left="360"/>
      </w:pPr>
      <w:r>
        <w:rPr>
          <w:rFonts w:hint="eastAsia"/>
        </w:rPr>
        <w:t>用户：《现代软件工程》课程的所有老师与同学</w:t>
      </w:r>
    </w:p>
    <w:p w14:paraId="52EB7636" w14:textId="77777777" w:rsidR="00DB0AC8" w:rsidRDefault="00DB0AC8" w:rsidP="00DB0AC8">
      <w:pPr>
        <w:spacing w:line="360" w:lineRule="auto"/>
        <w:ind w:left="360"/>
      </w:pPr>
      <w:r w:rsidRPr="00516F87">
        <w:rPr>
          <w:rFonts w:hint="eastAsia"/>
        </w:rPr>
        <w:t>计算机网络：</w:t>
      </w:r>
      <w:r>
        <w:rPr>
          <w:rFonts w:hint="eastAsia"/>
        </w:rPr>
        <w:t>重庆大学校园网</w:t>
      </w:r>
    </w:p>
    <w:p w14:paraId="2E22D1C8" w14:textId="1322D9E5" w:rsidR="00DB0AC8" w:rsidRDefault="00DB0AC8" w:rsidP="00DB0AC8">
      <w:pPr>
        <w:spacing w:line="360" w:lineRule="auto"/>
        <w:ind w:left="360"/>
      </w:pPr>
      <w:r>
        <w:rPr>
          <w:rFonts w:hint="eastAsia"/>
        </w:rPr>
        <w:t>管理中心：</w:t>
      </w:r>
      <w:r>
        <w:t>GitHub</w:t>
      </w:r>
    </w:p>
    <w:p w14:paraId="7114E676" w14:textId="53B264DC" w:rsidR="00085F9C" w:rsidRDefault="00DB0AC8" w:rsidP="00DB0AC8">
      <w:r>
        <w:rPr>
          <w:rFonts w:hint="eastAsia"/>
        </w:rPr>
        <w:t>该软件系统同其他系统或其他机构的基本的相互来往关系：由重庆大学技术部门。</w:t>
      </w:r>
    </w:p>
    <w:p w14:paraId="4FCD6F19" w14:textId="6400F99E" w:rsidR="008E5D26" w:rsidRDefault="008E5D26" w:rsidP="008E5D26">
      <w:pPr>
        <w:pStyle w:val="2"/>
        <w:spacing w:line="360" w:lineRule="auto"/>
      </w:pPr>
      <w:r>
        <w:rPr>
          <w:rFonts w:hint="eastAsia"/>
        </w:rPr>
        <w:t>2.</w:t>
      </w:r>
      <w:r>
        <w:t>3</w:t>
      </w:r>
      <w:r>
        <w:rPr>
          <w:rFonts w:hint="eastAsia"/>
        </w:rPr>
        <w:t>定义</w:t>
      </w:r>
    </w:p>
    <w:p w14:paraId="50E4E3CC" w14:textId="36BA2B3C" w:rsidR="008E5D26" w:rsidRDefault="008E5D26" w:rsidP="008E5D26">
      <w:pPr>
        <w:spacing w:line="360" w:lineRule="auto"/>
        <w:ind w:firstLine="420"/>
      </w:pPr>
      <w:r>
        <w:rPr>
          <w:rFonts w:hint="eastAsia"/>
        </w:rPr>
        <w:t>MATLAB</w:t>
      </w:r>
      <w:r w:rsidR="00AA11FD">
        <w:rPr>
          <w:rFonts w:hint="eastAsia"/>
        </w:rPr>
        <w:t>：</w:t>
      </w:r>
      <w:r w:rsidRPr="0014392A">
        <w:rPr>
          <w:rFonts w:hint="eastAsia"/>
        </w:rPr>
        <w:t>功能强大且灵活的编程语言和开发环境，</w:t>
      </w:r>
      <w:r>
        <w:rPr>
          <w:rFonts w:hint="eastAsia"/>
        </w:rPr>
        <w:t>具有</w:t>
      </w:r>
      <w:r w:rsidRPr="008E5D26">
        <w:t>高效的数值计算及符号计算功能</w:t>
      </w:r>
      <w:r w:rsidR="00AA11FD">
        <w:rPr>
          <w:rFonts w:hint="eastAsia"/>
        </w:rPr>
        <w:t>，</w:t>
      </w:r>
      <w:r>
        <w:rPr>
          <w:rFonts w:ascii="Helvetica" w:hAnsi="Helvetica" w:cs="Helvetica"/>
          <w:color w:val="333333"/>
          <w:szCs w:val="21"/>
          <w:shd w:val="clear" w:color="auto" w:fill="FFFFFF"/>
        </w:rPr>
        <w:t>具有完备的图形处理功能，实现计算结果和编程的可视化</w:t>
      </w:r>
      <w:r w:rsidR="00AA11FD">
        <w:rPr>
          <w:rFonts w:ascii="Helvetica" w:hAnsi="Helvetica" w:cs="Helvetica" w:hint="eastAsia"/>
          <w:color w:val="333333"/>
          <w:szCs w:val="21"/>
          <w:shd w:val="clear" w:color="auto" w:fill="FFFFFF"/>
        </w:rPr>
        <w:t>，</w:t>
      </w:r>
      <w:r w:rsidR="00AA11FD">
        <w:rPr>
          <w:rFonts w:ascii="Helvetica" w:hAnsi="Helvetica" w:cs="Helvetica"/>
          <w:color w:val="333333"/>
          <w:szCs w:val="21"/>
          <w:shd w:val="clear" w:color="auto" w:fill="FFFFFF"/>
        </w:rPr>
        <w:t>为用户提供了大量方便实用的处理工具。</w:t>
      </w:r>
      <w:r>
        <w:t xml:space="preserve"> </w:t>
      </w:r>
    </w:p>
    <w:p w14:paraId="7DD42CF3" w14:textId="26C4F437" w:rsidR="008E5D26" w:rsidRDefault="008E5D26" w:rsidP="008E5D26">
      <w:pPr>
        <w:spacing w:line="360" w:lineRule="auto"/>
        <w:ind w:firstLine="420"/>
      </w:pPr>
      <w:r w:rsidRPr="0014392A">
        <w:t>GitHub</w:t>
      </w:r>
      <w:r>
        <w:rPr>
          <w:rFonts w:hint="eastAsia"/>
        </w:rPr>
        <w:t>：</w:t>
      </w:r>
      <w:r w:rsidRPr="0014392A">
        <w:rPr>
          <w:rFonts w:hint="eastAsia"/>
        </w:rPr>
        <w:t>一个面向开源及私有软件项目的托管平台，支持</w:t>
      </w:r>
      <w:r w:rsidRPr="0014392A">
        <w:rPr>
          <w:rFonts w:hint="eastAsia"/>
        </w:rPr>
        <w:t>Git</w:t>
      </w:r>
      <w:r w:rsidRPr="0014392A">
        <w:rPr>
          <w:rFonts w:hint="eastAsia"/>
        </w:rPr>
        <w:t>作为唯一的版本库格式进行托管。</w:t>
      </w:r>
    </w:p>
    <w:p w14:paraId="6CD9BAB1" w14:textId="70BC1D56" w:rsidR="00CF18A0" w:rsidRDefault="00CF18A0" w:rsidP="00CF18A0">
      <w:pPr>
        <w:pStyle w:val="2"/>
        <w:spacing w:line="360" w:lineRule="auto"/>
      </w:pPr>
      <w:r>
        <w:rPr>
          <w:rFonts w:hint="eastAsia"/>
        </w:rPr>
        <w:lastRenderedPageBreak/>
        <w:t>2.</w:t>
      </w:r>
      <w:r>
        <w:t>4</w:t>
      </w:r>
      <w:r>
        <w:rPr>
          <w:rFonts w:hint="eastAsia"/>
        </w:rPr>
        <w:t>参考资料</w:t>
      </w:r>
    </w:p>
    <w:p w14:paraId="5014689C" w14:textId="77777777" w:rsidR="00CF18A0" w:rsidRDefault="00CF18A0" w:rsidP="00CF18A0">
      <w:pPr>
        <w:pStyle w:val="artcon"/>
        <w:spacing w:line="300" w:lineRule="atLeast"/>
        <w:ind w:firstLine="400"/>
        <w:rPr>
          <w:color w:val="000000"/>
          <w:sz w:val="20"/>
          <w:szCs w:val="20"/>
        </w:rPr>
      </w:pPr>
      <w:r>
        <w:rPr>
          <w:rFonts w:hint="eastAsia"/>
          <w:color w:val="000000"/>
          <w:sz w:val="20"/>
          <w:szCs w:val="20"/>
        </w:rPr>
        <w:t>GB/T 11457:软件工程术语。</w:t>
      </w:r>
    </w:p>
    <w:p w14:paraId="39FE11CC" w14:textId="77777777" w:rsidR="00CF18A0" w:rsidRDefault="00CF18A0" w:rsidP="00CF18A0">
      <w:pPr>
        <w:pStyle w:val="artcon"/>
        <w:spacing w:line="300" w:lineRule="atLeast"/>
        <w:ind w:firstLine="400"/>
        <w:rPr>
          <w:color w:val="000000"/>
          <w:sz w:val="20"/>
          <w:szCs w:val="20"/>
        </w:rPr>
      </w:pPr>
      <w:r>
        <w:rPr>
          <w:rFonts w:hint="eastAsia"/>
          <w:color w:val="000000"/>
          <w:sz w:val="20"/>
          <w:szCs w:val="20"/>
        </w:rPr>
        <w:t>GB/T 8566 -1995:计算机软件开发规范。</w:t>
      </w:r>
    </w:p>
    <w:p w14:paraId="7BBE56C9" w14:textId="7E43D68B" w:rsidR="00CF18A0" w:rsidRPr="00CF18A0" w:rsidRDefault="00CF18A0" w:rsidP="00CF18A0">
      <w:pPr>
        <w:pStyle w:val="artcon"/>
        <w:spacing w:line="300" w:lineRule="atLeast"/>
        <w:ind w:firstLine="400"/>
        <w:rPr>
          <w:color w:val="000000"/>
          <w:sz w:val="20"/>
          <w:szCs w:val="20"/>
        </w:rPr>
      </w:pPr>
      <w:r>
        <w:rPr>
          <w:rFonts w:hint="eastAsia"/>
          <w:color w:val="000000"/>
          <w:sz w:val="20"/>
          <w:szCs w:val="20"/>
        </w:rPr>
        <w:t>GB 8567:计算机软件产品开发文件编制指南。</w:t>
      </w:r>
    </w:p>
    <w:p w14:paraId="7300BEF9" w14:textId="5F7AFF91" w:rsidR="006839BC" w:rsidRDefault="006839BC" w:rsidP="006839BC">
      <w:pPr>
        <w:pStyle w:val="2"/>
        <w:spacing w:line="360" w:lineRule="auto"/>
      </w:pPr>
      <w:bookmarkStart w:id="4" w:name="_Toc521463256"/>
      <w:bookmarkStart w:id="5" w:name="_Toc75444353"/>
      <w:bookmarkStart w:id="6" w:name="_Toc75875444"/>
      <w:bookmarkStart w:id="7" w:name="_Toc75875665"/>
      <w:bookmarkStart w:id="8" w:name="_Hlk99309616"/>
      <w:r>
        <w:rPr>
          <w:rFonts w:hint="eastAsia"/>
        </w:rPr>
        <w:t>2.</w:t>
      </w:r>
      <w:r w:rsidR="00CF18A0">
        <w:t>5</w:t>
      </w:r>
      <w:r>
        <w:rPr>
          <w:rFonts w:hint="eastAsia"/>
        </w:rPr>
        <w:t>目标</w:t>
      </w:r>
      <w:bookmarkEnd w:id="4"/>
      <w:bookmarkEnd w:id="5"/>
      <w:bookmarkEnd w:id="6"/>
      <w:bookmarkEnd w:id="7"/>
    </w:p>
    <w:p w14:paraId="7EAB4892" w14:textId="75139E90" w:rsidR="006839BC" w:rsidRPr="00352CFA" w:rsidRDefault="006839BC" w:rsidP="006839BC">
      <w:pPr>
        <w:spacing w:line="360" w:lineRule="auto"/>
        <w:ind w:firstLineChars="200" w:firstLine="420"/>
      </w:pPr>
      <w:bookmarkStart w:id="9" w:name="_Toc521463257"/>
      <w:bookmarkEnd w:id="8"/>
      <w:r>
        <w:rPr>
          <w:rFonts w:hint="eastAsia"/>
        </w:rPr>
        <w:t>叙述该项软件开发的意图</w:t>
      </w:r>
      <w:r w:rsidRPr="00352CFA">
        <w:rPr>
          <w:rFonts w:hint="eastAsia"/>
        </w:rPr>
        <w:t>旨在利用</w:t>
      </w:r>
      <w:r w:rsidRPr="00352CFA">
        <w:t>GitHub</w:t>
      </w:r>
      <w:r w:rsidRPr="00352CFA">
        <w:rPr>
          <w:rFonts w:hint="eastAsia"/>
        </w:rPr>
        <w:t>进行</w:t>
      </w:r>
      <w:r w:rsidRPr="00352CFA">
        <w:rPr>
          <w:rFonts w:hint="eastAsia"/>
        </w:rPr>
        <w:t>git</w:t>
      </w:r>
      <w:r>
        <w:rPr>
          <w:rFonts w:hint="eastAsia"/>
        </w:rPr>
        <w:t>群体开发一款三角函数计算器（不</w:t>
      </w:r>
      <w:r w:rsidRPr="00352CFA">
        <w:rPr>
          <w:rFonts w:hint="eastAsia"/>
        </w:rPr>
        <w:t>调用</w:t>
      </w:r>
      <w:r>
        <w:rPr>
          <w:rFonts w:hint="eastAsia"/>
        </w:rPr>
        <w:t>库</w:t>
      </w:r>
      <w:r w:rsidRPr="00352CFA">
        <w:rPr>
          <w:rFonts w:hint="eastAsia"/>
        </w:rPr>
        <w:t>函数）实现</w:t>
      </w:r>
      <w:r w:rsidRPr="00352CFA">
        <w:rPr>
          <w:rFonts w:hint="eastAsia"/>
        </w:rPr>
        <w:t>sin</w:t>
      </w:r>
      <w:r w:rsidRPr="00352CFA">
        <w:rPr>
          <w:rFonts w:hint="eastAsia"/>
        </w:rPr>
        <w:t>、</w:t>
      </w:r>
      <w:r w:rsidRPr="00352CFA">
        <w:rPr>
          <w:rFonts w:hint="eastAsia"/>
        </w:rPr>
        <w:t>cos</w:t>
      </w:r>
      <w:r w:rsidRPr="00352CFA">
        <w:rPr>
          <w:rFonts w:hint="eastAsia"/>
        </w:rPr>
        <w:t>、</w:t>
      </w:r>
      <w:r w:rsidRPr="00352CFA">
        <w:rPr>
          <w:rFonts w:hint="eastAsia"/>
        </w:rPr>
        <w:t>arcsin</w:t>
      </w:r>
      <w:r w:rsidRPr="00352CFA">
        <w:rPr>
          <w:rFonts w:hint="eastAsia"/>
        </w:rPr>
        <w:t>、</w:t>
      </w:r>
      <w:r w:rsidRPr="00352CFA">
        <w:rPr>
          <w:rFonts w:hint="eastAsia"/>
        </w:rPr>
        <w:t>arctan</w:t>
      </w:r>
      <w:r w:rsidRPr="00352CFA">
        <w:rPr>
          <w:rFonts w:hint="eastAsia"/>
        </w:rPr>
        <w:t>这四种功能。要求每位组员建立</w:t>
      </w:r>
      <w:r w:rsidRPr="00352CFA">
        <w:t>GitHub</w:t>
      </w:r>
      <w:r w:rsidRPr="00352CFA">
        <w:rPr>
          <w:rFonts w:hint="eastAsia"/>
        </w:rPr>
        <w:t>账号，组长建立工程库，管理</w:t>
      </w:r>
      <w:r w:rsidRPr="00352CFA">
        <w:rPr>
          <w:rFonts w:hint="eastAsia"/>
        </w:rPr>
        <w:t>master</w:t>
      </w:r>
      <w:r w:rsidRPr="00352CFA">
        <w:rPr>
          <w:rFonts w:hint="eastAsia"/>
        </w:rPr>
        <w:t>分支，且将界面美观简洁和测试功能列入考察范围。用于编程的语言以</w:t>
      </w:r>
      <w:r w:rsidRPr="00352CFA">
        <w:t>C++</w:t>
      </w:r>
      <w:r w:rsidRPr="00352CFA">
        <w:rPr>
          <w:rFonts w:hint="eastAsia"/>
        </w:rPr>
        <w:t>、</w:t>
      </w:r>
      <w:r w:rsidRPr="00352CFA">
        <w:t>MATLAB</w:t>
      </w:r>
      <w:r w:rsidRPr="00352CFA">
        <w:rPr>
          <w:rFonts w:hint="eastAsia"/>
        </w:rPr>
        <w:t>、</w:t>
      </w:r>
      <w:r w:rsidRPr="00352CFA">
        <w:rPr>
          <w:rFonts w:hint="eastAsia"/>
        </w:rPr>
        <w:t>python</w:t>
      </w:r>
      <w:r w:rsidRPr="00352CFA">
        <w:rPr>
          <w:rFonts w:hint="eastAsia"/>
        </w:rPr>
        <w:t>为主要语言，任选其一。本软件产品是一项独立的软件，而且全部内容自含，并且本软件有一定的拓展空间用于未来升级。</w:t>
      </w:r>
    </w:p>
    <w:p w14:paraId="0C0BFB75" w14:textId="21E798D2" w:rsidR="006839BC" w:rsidRDefault="006839BC" w:rsidP="006839BC">
      <w:pPr>
        <w:pStyle w:val="2"/>
        <w:spacing w:line="360" w:lineRule="auto"/>
      </w:pPr>
      <w:bookmarkStart w:id="10" w:name="_Toc75444354"/>
      <w:bookmarkStart w:id="11" w:name="_Toc75875445"/>
      <w:bookmarkStart w:id="12" w:name="_Toc75875666"/>
      <w:r>
        <w:rPr>
          <w:rFonts w:hint="eastAsia"/>
        </w:rPr>
        <w:t>2.</w:t>
      </w:r>
      <w:r w:rsidR="00CF18A0">
        <w:t>6</w:t>
      </w:r>
      <w:r>
        <w:rPr>
          <w:rFonts w:hint="eastAsia"/>
        </w:rPr>
        <w:t>用户的特点</w:t>
      </w:r>
      <w:bookmarkEnd w:id="9"/>
      <w:bookmarkEnd w:id="10"/>
      <w:bookmarkEnd w:id="11"/>
      <w:bookmarkEnd w:id="12"/>
    </w:p>
    <w:p w14:paraId="42BA7911" w14:textId="77777777" w:rsidR="006839BC" w:rsidRDefault="006839BC" w:rsidP="006839BC">
      <w:pPr>
        <w:spacing w:line="360" w:lineRule="auto"/>
        <w:ind w:firstLine="420"/>
      </w:pPr>
      <w:r w:rsidRPr="00352CFA">
        <w:rPr>
          <w:rFonts w:hint="eastAsia"/>
        </w:rPr>
        <w:t>本次软件开发最终用户是面向与《现代软件工程》课程相关的在校研究生或博士同学与老师，本次开发主要用于同学老师们的交流与练习。</w:t>
      </w:r>
    </w:p>
    <w:p w14:paraId="06C3588C" w14:textId="4AABE630" w:rsidR="006839BC" w:rsidRPr="00352CFA" w:rsidRDefault="006839BC" w:rsidP="006839BC">
      <w:pPr>
        <w:pStyle w:val="2"/>
        <w:spacing w:line="360" w:lineRule="auto"/>
        <w:rPr>
          <w:rFonts w:ascii="Times New Roman" w:eastAsia="宋体" w:hAnsi="Times New Roman"/>
          <w:b w:val="0"/>
          <w:bCs w:val="0"/>
          <w:sz w:val="21"/>
          <w:szCs w:val="24"/>
        </w:rPr>
      </w:pPr>
      <w:bookmarkStart w:id="13" w:name="_Toc521463258"/>
      <w:bookmarkStart w:id="14" w:name="_Toc75444355"/>
      <w:bookmarkStart w:id="15" w:name="_Toc75875446"/>
      <w:bookmarkStart w:id="16" w:name="_Toc75875667"/>
      <w:r>
        <w:rPr>
          <w:rFonts w:hint="eastAsia"/>
        </w:rPr>
        <w:t>2.</w:t>
      </w:r>
      <w:r w:rsidR="00CF18A0">
        <w:t>7</w:t>
      </w:r>
      <w:r w:rsidR="00A72A4A">
        <w:rPr>
          <w:rFonts w:hint="eastAsia"/>
        </w:rPr>
        <w:t>项目</w:t>
      </w:r>
      <w:r>
        <w:rPr>
          <w:rFonts w:hint="eastAsia"/>
        </w:rPr>
        <w:t>约束</w:t>
      </w:r>
      <w:bookmarkEnd w:id="13"/>
      <w:bookmarkEnd w:id="14"/>
      <w:bookmarkEnd w:id="15"/>
      <w:bookmarkEnd w:id="16"/>
    </w:p>
    <w:p w14:paraId="0F289E65" w14:textId="206AB2C2" w:rsidR="006839BC" w:rsidRPr="00352CFA" w:rsidRDefault="006839BC" w:rsidP="006839BC">
      <w:pPr>
        <w:ind w:firstLineChars="200" w:firstLine="420"/>
      </w:pPr>
      <w:r w:rsidRPr="00352CFA">
        <w:rPr>
          <w:rFonts w:hint="eastAsia"/>
        </w:rPr>
        <w:t>此软件只是课程练习，截</w:t>
      </w:r>
      <w:r w:rsidR="00A16B42">
        <w:rPr>
          <w:rFonts w:hint="eastAsia"/>
        </w:rPr>
        <w:t>止</w:t>
      </w:r>
      <w:r w:rsidRPr="00352CFA">
        <w:rPr>
          <w:rFonts w:hint="eastAsia"/>
        </w:rPr>
        <w:t>日期为</w:t>
      </w:r>
      <w:r w:rsidR="00A16B42">
        <w:t>2022</w:t>
      </w:r>
      <w:r w:rsidRPr="00352CFA">
        <w:t>年</w:t>
      </w:r>
      <w:r w:rsidR="00A16B42">
        <w:t>4</w:t>
      </w:r>
      <w:r w:rsidRPr="00352CFA">
        <w:t>月</w:t>
      </w:r>
      <w:r w:rsidR="00A16B42">
        <w:t>1</w:t>
      </w:r>
      <w:r w:rsidRPr="00352CFA">
        <w:t>日星期</w:t>
      </w:r>
      <w:r w:rsidR="00A16B42">
        <w:rPr>
          <w:rFonts w:hint="eastAsia"/>
        </w:rPr>
        <w:t>五</w:t>
      </w:r>
      <w:r w:rsidRPr="00352CFA">
        <w:rPr>
          <w:rFonts w:hint="eastAsia"/>
        </w:rPr>
        <w:t>，为课程</w:t>
      </w:r>
      <w:r>
        <w:rPr>
          <w:rFonts w:hint="eastAsia"/>
        </w:rPr>
        <w:t>中期</w:t>
      </w:r>
      <w:r w:rsidRPr="00352CFA">
        <w:rPr>
          <w:rFonts w:hint="eastAsia"/>
        </w:rPr>
        <w:t>作业。</w:t>
      </w:r>
    </w:p>
    <w:p w14:paraId="30750280" w14:textId="21827B67" w:rsidR="007073DC" w:rsidRDefault="007073DC" w:rsidP="007073DC">
      <w:pPr>
        <w:pStyle w:val="2"/>
        <w:spacing w:line="360" w:lineRule="auto"/>
      </w:pPr>
      <w:r>
        <w:rPr>
          <w:rFonts w:hint="eastAsia"/>
        </w:rPr>
        <w:t>2.</w:t>
      </w:r>
      <w:r>
        <w:t>8</w:t>
      </w:r>
      <w:r>
        <w:rPr>
          <w:rFonts w:hint="eastAsia"/>
        </w:rPr>
        <w:t>总体设计</w:t>
      </w:r>
    </w:p>
    <w:p w14:paraId="25C4D292" w14:textId="5D4E3BE1" w:rsidR="007073DC" w:rsidRDefault="007073DC" w:rsidP="007073DC">
      <w:pPr>
        <w:pStyle w:val="3"/>
      </w:pPr>
      <w:r>
        <w:rPr>
          <w:rFonts w:hint="eastAsia"/>
        </w:rPr>
        <w:t>2</w:t>
      </w:r>
      <w:r>
        <w:t>.8.1</w:t>
      </w:r>
      <w:r>
        <w:rPr>
          <w:rFonts w:hint="eastAsia"/>
        </w:rPr>
        <w:t>系统设计流程</w:t>
      </w:r>
    </w:p>
    <w:p w14:paraId="1D5BFC62" w14:textId="4DDA3732" w:rsidR="007073DC" w:rsidRDefault="007073DC" w:rsidP="00F6213E">
      <w:pPr>
        <w:ind w:firstLineChars="200" w:firstLine="420"/>
      </w:pPr>
      <w:r>
        <w:rPr>
          <w:rFonts w:hint="eastAsia"/>
        </w:rPr>
        <w:t>系统设计主要有五部分组成：需求</w:t>
      </w:r>
      <w:r w:rsidR="007B1131">
        <w:rPr>
          <w:rFonts w:hint="eastAsia"/>
        </w:rPr>
        <w:t>分析、概要设计、详细设计、编写代码、系统测试。具体流程如下图</w:t>
      </w:r>
      <w:r w:rsidR="007B1131">
        <w:rPr>
          <w:rFonts w:hint="eastAsia"/>
        </w:rPr>
        <w:t>1</w:t>
      </w:r>
      <w:r w:rsidR="007B1131">
        <w:rPr>
          <w:rFonts w:hint="eastAsia"/>
        </w:rPr>
        <w:t>所示：</w:t>
      </w:r>
    </w:p>
    <w:p w14:paraId="4784460A" w14:textId="77777777" w:rsidR="00F6213E" w:rsidRDefault="00F6213E" w:rsidP="007073DC"/>
    <w:p w14:paraId="0599C6EE" w14:textId="2BA0AB59" w:rsidR="007B1131" w:rsidRPr="007073DC" w:rsidRDefault="00F6213E" w:rsidP="007073DC">
      <w:r>
        <w:object w:dxaOrig="14506" w:dyaOrig="1088" w14:anchorId="63B4C3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8pt;height:31.1pt" o:ole="">
            <v:imagedata r:id="rId5" o:title=""/>
          </v:shape>
          <o:OLEObject Type="Embed" ProgID="Visio.Drawing.15" ShapeID="_x0000_i1025" DrawAspect="Content" ObjectID="_1709991307" r:id="rId6"/>
        </w:object>
      </w:r>
    </w:p>
    <w:p w14:paraId="67D05BA5" w14:textId="387FD569" w:rsidR="008F0C2A" w:rsidRDefault="008F0C2A"/>
    <w:p w14:paraId="1B2AE694" w14:textId="2714C7DD" w:rsidR="00F6213E" w:rsidRDefault="00F6213E" w:rsidP="00F6213E">
      <w:pPr>
        <w:pStyle w:val="a3"/>
        <w:numPr>
          <w:ilvl w:val="0"/>
          <w:numId w:val="2"/>
        </w:numPr>
        <w:ind w:firstLineChars="0"/>
      </w:pPr>
      <w:bookmarkStart w:id="17" w:name="_Hlk99372112"/>
      <w:r>
        <w:rPr>
          <w:rFonts w:hint="eastAsia"/>
        </w:rPr>
        <w:t>需求分析</w:t>
      </w:r>
    </w:p>
    <w:bookmarkEnd w:id="17"/>
    <w:p w14:paraId="634433B0" w14:textId="5D1694FC" w:rsidR="00F6213E" w:rsidRDefault="00F6213E" w:rsidP="00F7241E">
      <w:pPr>
        <w:ind w:firstLineChars="200" w:firstLine="420"/>
      </w:pPr>
      <w:r>
        <w:rPr>
          <w:rFonts w:hint="eastAsia"/>
        </w:rPr>
        <w:t>本次课程设计的题目是实现简单计算器的功能。实现功能：加、减、乘、除</w:t>
      </w:r>
      <w:r w:rsidR="00794A92">
        <w:rPr>
          <w:rFonts w:hint="eastAsia"/>
        </w:rPr>
        <w:t>、弧度制</w:t>
      </w:r>
      <w:r>
        <w:rPr>
          <w:rFonts w:hint="eastAsia"/>
        </w:rPr>
        <w:t>以</w:t>
      </w:r>
      <w:r>
        <w:rPr>
          <w:rFonts w:hint="eastAsia"/>
        </w:rPr>
        <w:lastRenderedPageBreak/>
        <w:t>及三角函数，可增加其它运算功能，还需要实现数据的输入</w:t>
      </w:r>
      <w:r w:rsidR="00F7241E">
        <w:rPr>
          <w:rFonts w:hint="eastAsia"/>
        </w:rPr>
        <w:t>、输出、计算、显示以及清除等功能。</w:t>
      </w:r>
    </w:p>
    <w:p w14:paraId="5C87725F" w14:textId="19B29714" w:rsidR="00F6213E" w:rsidRDefault="00F6213E" w:rsidP="00F6213E">
      <w:pPr>
        <w:pStyle w:val="a3"/>
        <w:numPr>
          <w:ilvl w:val="0"/>
          <w:numId w:val="2"/>
        </w:numPr>
        <w:ind w:firstLineChars="0"/>
      </w:pPr>
      <w:bookmarkStart w:id="18" w:name="_Hlk99314219"/>
      <w:r>
        <w:rPr>
          <w:rFonts w:hint="eastAsia"/>
        </w:rPr>
        <w:t>概要设计</w:t>
      </w:r>
    </w:p>
    <w:bookmarkEnd w:id="18"/>
    <w:p w14:paraId="50B60C9C" w14:textId="2D328B7E" w:rsidR="00834ABB" w:rsidRPr="00834ABB" w:rsidRDefault="00F7241E" w:rsidP="00834ABB">
      <w:pPr>
        <w:spacing w:line="360" w:lineRule="auto"/>
        <w:ind w:firstLine="482"/>
      </w:pPr>
      <w:r>
        <w:rPr>
          <w:rFonts w:hint="eastAsia"/>
        </w:rPr>
        <w:t>计算器包含的功能有：加、减、乘、除、</w:t>
      </w:r>
      <w:r w:rsidR="00794A92">
        <w:rPr>
          <w:rFonts w:hint="eastAsia"/>
        </w:rPr>
        <w:t>弧度制以及</w:t>
      </w:r>
      <w:r>
        <w:rPr>
          <w:rFonts w:hint="eastAsia"/>
        </w:rPr>
        <w:t>三角函数等。</w:t>
      </w:r>
      <w:r w:rsidR="00834ABB" w:rsidRPr="00834ABB">
        <w:rPr>
          <w:rFonts w:hint="eastAsia"/>
        </w:rPr>
        <w:t>三角函数计算器界面相对简单，交互逻辑并不复杂。因此界面设计不采用大型的界面设计平台，</w:t>
      </w:r>
      <w:r w:rsidR="00834ABB" w:rsidRPr="00834ABB">
        <w:t>MFC</w:t>
      </w:r>
      <w:r w:rsidR="00834ABB" w:rsidRPr="00834ABB">
        <w:rPr>
          <w:rFonts w:hint="eastAsia"/>
        </w:rPr>
        <w:t>、</w:t>
      </w:r>
      <w:r w:rsidR="00834ABB" w:rsidRPr="00834ABB">
        <w:t>WinForm</w:t>
      </w:r>
      <w:r w:rsidR="00834ABB" w:rsidRPr="00834ABB">
        <w:rPr>
          <w:rFonts w:hint="eastAsia"/>
        </w:rPr>
        <w:t>或者</w:t>
      </w:r>
      <w:r w:rsidR="00834ABB" w:rsidRPr="00834ABB">
        <w:rPr>
          <w:rFonts w:hint="eastAsia"/>
        </w:rPr>
        <w:t>WPF</w:t>
      </w:r>
      <w:r w:rsidR="00834ABB" w:rsidRPr="00834ABB">
        <w:rPr>
          <w:rFonts w:hint="eastAsia"/>
        </w:rPr>
        <w:t>。同时不考虑跨平台的需求，故不使用</w:t>
      </w:r>
      <w:r w:rsidR="00834ABB" w:rsidRPr="00834ABB">
        <w:rPr>
          <w:rFonts w:hint="eastAsia"/>
        </w:rPr>
        <w:t>Qt</w:t>
      </w:r>
      <w:r w:rsidR="00834ABB" w:rsidRPr="00834ABB">
        <w:rPr>
          <w:rFonts w:hint="eastAsia"/>
        </w:rPr>
        <w:t>界面设计平台。因此考虑</w:t>
      </w:r>
      <w:r w:rsidR="00834ABB" w:rsidRPr="00834ABB">
        <w:rPr>
          <w:rFonts w:hint="eastAsia"/>
        </w:rPr>
        <w:t>Windows</w:t>
      </w:r>
      <w:r w:rsidR="00834ABB" w:rsidRPr="00834ABB">
        <w:rPr>
          <w:rFonts w:hint="eastAsia"/>
        </w:rPr>
        <w:t>系统命令行界面（</w:t>
      </w:r>
      <w:r w:rsidR="00834ABB" w:rsidRPr="00834ABB">
        <w:rPr>
          <w:rFonts w:hint="eastAsia"/>
        </w:rPr>
        <w:t>CLI</w:t>
      </w:r>
      <w:r w:rsidR="00834ABB" w:rsidRPr="00834ABB">
        <w:rPr>
          <w:rFonts w:hint="eastAsia"/>
        </w:rPr>
        <w:t>）：</w:t>
      </w:r>
      <w:r w:rsidR="00834ABB" w:rsidRPr="00834ABB">
        <w:rPr>
          <w:rFonts w:hint="eastAsia"/>
        </w:rPr>
        <w:t>Windows</w:t>
      </w:r>
      <w:r w:rsidR="00834ABB" w:rsidRPr="00834ABB">
        <w:t xml:space="preserve"> </w:t>
      </w:r>
      <w:r w:rsidR="00834ABB" w:rsidRPr="00834ABB">
        <w:rPr>
          <w:rFonts w:hint="eastAsia"/>
        </w:rPr>
        <w:t>控制台。</w:t>
      </w:r>
      <w:r w:rsidR="00834ABB" w:rsidRPr="00834ABB">
        <w:rPr>
          <w:rFonts w:hint="eastAsia"/>
        </w:rPr>
        <w:t>Windows</w:t>
      </w:r>
      <w:r w:rsidR="00834ABB" w:rsidRPr="00834ABB">
        <w:rPr>
          <w:rFonts w:hint="eastAsia"/>
        </w:rPr>
        <w:t>控制台是用于输入和显示系统用户消息的设备，尤指来自于</w:t>
      </w:r>
      <w:hyperlink r:id="rId7" w:tgtFrame="_blank" w:history="1">
        <w:r w:rsidR="00834ABB" w:rsidRPr="00834ABB">
          <w:rPr>
            <w:rFonts w:hint="eastAsia"/>
          </w:rPr>
          <w:t>BIOS</w:t>
        </w:r>
      </w:hyperlink>
      <w:r w:rsidR="00834ABB" w:rsidRPr="00834ABB">
        <w:rPr>
          <w:rFonts w:hint="eastAsia"/>
        </w:rPr>
        <w:t>和</w:t>
      </w:r>
      <w:hyperlink r:id="rId8" w:tgtFrame="_blank" w:history="1">
        <w:r w:rsidR="00834ABB" w:rsidRPr="00834ABB">
          <w:rPr>
            <w:rFonts w:hint="eastAsia"/>
          </w:rPr>
          <w:t>boot loader</w:t>
        </w:r>
      </w:hyperlink>
      <w:r w:rsidR="00834ABB" w:rsidRPr="00834ABB">
        <w:rPr>
          <w:rFonts w:hint="eastAsia"/>
        </w:rPr>
        <w:t>的信息。它是由键盘和屏幕组成的物理设备，屏幕一般是文本终端（</w:t>
      </w:r>
      <w:hyperlink r:id="rId9" w:tgtFrame="_blank" w:history="1">
        <w:r w:rsidR="00834ABB" w:rsidRPr="00834ABB">
          <w:rPr>
            <w:rFonts w:hint="eastAsia"/>
          </w:rPr>
          <w:t>text terminal</w:t>
        </w:r>
      </w:hyperlink>
      <w:r w:rsidR="00834ABB" w:rsidRPr="00834ABB">
        <w:rPr>
          <w:rFonts w:hint="eastAsia"/>
        </w:rPr>
        <w:t>），但也可以是图形终端（</w:t>
      </w:r>
      <w:hyperlink r:id="rId10" w:tgtFrame="_blank" w:history="1">
        <w:r w:rsidR="00834ABB" w:rsidRPr="00834ABB">
          <w:rPr>
            <w:rFonts w:hint="eastAsia"/>
          </w:rPr>
          <w:t>graphical terminal</w:t>
        </w:r>
      </w:hyperlink>
      <w:r w:rsidR="00834ABB" w:rsidRPr="00834ABB">
        <w:rPr>
          <w:rFonts w:hint="eastAsia"/>
        </w:rPr>
        <w:t>）。现今，与控制台的沟通被抽象化了，通过标准流（</w:t>
      </w:r>
      <w:hyperlink r:id="rId11" w:tgtFrame="_blank" w:history="1">
        <w:r w:rsidR="00834ABB" w:rsidRPr="00834ABB">
          <w:rPr>
            <w:rFonts w:hint="eastAsia"/>
          </w:rPr>
          <w:t>stdin</w:t>
        </w:r>
      </w:hyperlink>
      <w:r w:rsidR="00834ABB" w:rsidRPr="00834ABB">
        <w:rPr>
          <w:rFonts w:hint="eastAsia"/>
        </w:rPr>
        <w:t>, </w:t>
      </w:r>
      <w:hyperlink r:id="rId12" w:tgtFrame="_blank" w:history="1">
        <w:r w:rsidR="00834ABB" w:rsidRPr="00834ABB">
          <w:rPr>
            <w:rFonts w:hint="eastAsia"/>
          </w:rPr>
          <w:t>stdout</w:t>
        </w:r>
      </w:hyperlink>
      <w:r w:rsidR="00834ABB" w:rsidRPr="00834ABB">
        <w:rPr>
          <w:rFonts w:hint="eastAsia"/>
        </w:rPr>
        <w:t>,</w:t>
      </w:r>
      <w:r w:rsidR="00834ABB" w:rsidRPr="00834ABB">
        <w:rPr>
          <w:rFonts w:hint="eastAsia"/>
        </w:rPr>
        <w:t>，和</w:t>
      </w:r>
      <w:r w:rsidR="00834ABB" w:rsidRPr="00834ABB">
        <w:rPr>
          <w:rFonts w:hint="eastAsia"/>
        </w:rPr>
        <w:t> </w:t>
      </w:r>
      <w:hyperlink r:id="rId13" w:tgtFrame="_blank" w:history="1">
        <w:r w:rsidR="00834ABB" w:rsidRPr="00834ABB">
          <w:rPr>
            <w:rFonts w:hint="eastAsia"/>
          </w:rPr>
          <w:t>stderr</w:t>
        </w:r>
      </w:hyperlink>
      <w:r w:rsidR="00834ABB" w:rsidRPr="00834ABB">
        <w:rPr>
          <w:rFonts w:hint="eastAsia"/>
        </w:rPr>
        <w:t>）进行，但也存在系统特定的接口。</w:t>
      </w:r>
    </w:p>
    <w:p w14:paraId="730E929D" w14:textId="77777777" w:rsidR="00834ABB" w:rsidRPr="00834ABB" w:rsidRDefault="00834ABB" w:rsidP="00834ABB">
      <w:pPr>
        <w:spacing w:line="360" w:lineRule="auto"/>
        <w:ind w:firstLine="482"/>
      </w:pPr>
      <w:r w:rsidRPr="00834ABB">
        <w:rPr>
          <w:rFonts w:hint="eastAsia"/>
        </w:rPr>
        <w:t>在</w:t>
      </w:r>
      <w:r w:rsidRPr="00834ABB">
        <w:t>Windows</w:t>
      </w:r>
      <w:r w:rsidRPr="00834ABB">
        <w:rPr>
          <w:rFonts w:hint="eastAsia"/>
        </w:rPr>
        <w:t>控制台上进行界面设计的好处在于，现如今主流的</w:t>
      </w:r>
      <w:r w:rsidRPr="00834ABB">
        <w:rPr>
          <w:rFonts w:hint="eastAsia"/>
        </w:rPr>
        <w:t>Windows</w:t>
      </w:r>
      <w:r w:rsidRPr="00834ABB">
        <w:rPr>
          <w:rFonts w:hint="eastAsia"/>
        </w:rPr>
        <w:t>操作系统</w:t>
      </w:r>
      <w:r w:rsidRPr="00834ABB">
        <w:rPr>
          <w:rFonts w:hint="eastAsia"/>
        </w:rPr>
        <w:t>Windows</w:t>
      </w:r>
      <w:r w:rsidRPr="00834ABB">
        <w:t xml:space="preserve"> </w:t>
      </w:r>
      <w:r w:rsidRPr="00834ABB">
        <w:rPr>
          <w:rFonts w:hint="eastAsia"/>
        </w:rPr>
        <w:t>7</w:t>
      </w:r>
      <w:r w:rsidRPr="00834ABB">
        <w:rPr>
          <w:rFonts w:hint="eastAsia"/>
        </w:rPr>
        <w:t>与</w:t>
      </w:r>
      <w:r w:rsidRPr="00834ABB">
        <w:rPr>
          <w:rFonts w:hint="eastAsia"/>
        </w:rPr>
        <w:t>Windows</w:t>
      </w:r>
      <w:r w:rsidRPr="00834ABB">
        <w:t xml:space="preserve"> </w:t>
      </w:r>
      <w:r w:rsidRPr="00834ABB">
        <w:rPr>
          <w:rFonts w:hint="eastAsia"/>
        </w:rPr>
        <w:t>10</w:t>
      </w:r>
      <w:r w:rsidRPr="00834ABB">
        <w:rPr>
          <w:rFonts w:hint="eastAsia"/>
        </w:rPr>
        <w:t>系统安装时都默认安装控制台程序。设计好的程序无需其他运行环境即可直接在</w:t>
      </w:r>
      <w:r w:rsidRPr="00834ABB">
        <w:rPr>
          <w:rFonts w:hint="eastAsia"/>
        </w:rPr>
        <w:t>Windows</w:t>
      </w:r>
      <w:r w:rsidRPr="00834ABB">
        <w:rPr>
          <w:rFonts w:hint="eastAsia"/>
        </w:rPr>
        <w:t>系统上运行。</w:t>
      </w:r>
    </w:p>
    <w:p w14:paraId="5A6A252D" w14:textId="50925ACA" w:rsidR="008C7A41" w:rsidRDefault="00834ABB" w:rsidP="008C7A41">
      <w:pPr>
        <w:spacing w:line="360" w:lineRule="auto"/>
        <w:ind w:firstLine="482"/>
      </w:pPr>
      <w:r w:rsidRPr="00834ABB">
        <w:rPr>
          <w:rFonts w:hint="eastAsia"/>
        </w:rPr>
        <w:t>综上，本工程的界面设计采用</w:t>
      </w:r>
      <w:r w:rsidRPr="00834ABB">
        <w:rPr>
          <w:rFonts w:hint="eastAsia"/>
        </w:rPr>
        <w:t>Windows</w:t>
      </w:r>
      <w:r w:rsidRPr="00834ABB">
        <w:rPr>
          <w:rFonts w:hint="eastAsia"/>
        </w:rPr>
        <w:t>系统中的控制台进行分割绘制，并通过系统</w:t>
      </w:r>
      <w:r w:rsidRPr="00834ABB">
        <w:rPr>
          <w:rFonts w:hint="eastAsia"/>
        </w:rPr>
        <w:t>API</w:t>
      </w:r>
      <w:r w:rsidRPr="00834ABB">
        <w:rPr>
          <w:rFonts w:hint="eastAsia"/>
        </w:rPr>
        <w:t>函数完成界面逻辑。</w:t>
      </w:r>
    </w:p>
    <w:p w14:paraId="19B1CE4D" w14:textId="28442604" w:rsidR="008C7A41" w:rsidRDefault="008C7A41" w:rsidP="00636ACE">
      <w:pPr>
        <w:pStyle w:val="a3"/>
        <w:numPr>
          <w:ilvl w:val="0"/>
          <w:numId w:val="2"/>
        </w:numPr>
        <w:ind w:firstLineChars="0"/>
      </w:pPr>
      <w:r>
        <w:rPr>
          <w:rFonts w:hint="eastAsia"/>
        </w:rPr>
        <w:t>详细设计</w:t>
      </w:r>
    </w:p>
    <w:p w14:paraId="7B1AC280" w14:textId="6A99938A" w:rsidR="00E21C69" w:rsidRDefault="00E21C69" w:rsidP="00636ACE">
      <w:pPr>
        <w:spacing w:line="360" w:lineRule="auto"/>
        <w:ind w:firstLineChars="200" w:firstLine="420"/>
      </w:pPr>
      <w:r>
        <w:rPr>
          <w:rFonts w:hint="eastAsia"/>
        </w:rPr>
        <w:t>详细设计部分则是在概要设计的基础上对计算器的功能实现</w:t>
      </w:r>
      <w:proofErr w:type="gramStart"/>
      <w:r>
        <w:rPr>
          <w:rFonts w:hint="eastAsia"/>
        </w:rPr>
        <w:t>作出</w:t>
      </w:r>
      <w:proofErr w:type="gramEnd"/>
      <w:r>
        <w:rPr>
          <w:rFonts w:hint="eastAsia"/>
        </w:rPr>
        <w:t>更为详细的介绍。</w:t>
      </w:r>
      <w:r w:rsidR="008F4439">
        <w:rPr>
          <w:rFonts w:hint="eastAsia"/>
        </w:rPr>
        <w:t>主要对各设计快中的各个</w:t>
      </w:r>
      <w:proofErr w:type="gramStart"/>
      <w:r w:rsidR="008F4439">
        <w:rPr>
          <w:rFonts w:hint="eastAsia"/>
        </w:rPr>
        <w:t>类做出</w:t>
      </w:r>
      <w:proofErr w:type="gramEnd"/>
      <w:r w:rsidR="008F4439">
        <w:rPr>
          <w:rFonts w:hint="eastAsia"/>
        </w:rPr>
        <w:t>说明，包括对每个类如何在以后的程序定义</w:t>
      </w:r>
      <w:proofErr w:type="gramStart"/>
      <w:r w:rsidR="008F4439">
        <w:rPr>
          <w:rFonts w:hint="eastAsia"/>
        </w:rPr>
        <w:t>作出</w:t>
      </w:r>
      <w:proofErr w:type="gramEnd"/>
      <w:r w:rsidR="008F4439">
        <w:rPr>
          <w:rFonts w:hint="eastAsia"/>
        </w:rPr>
        <w:t>介绍，并</w:t>
      </w:r>
      <w:proofErr w:type="gramStart"/>
      <w:r w:rsidR="008F4439">
        <w:rPr>
          <w:rFonts w:hint="eastAsia"/>
        </w:rPr>
        <w:t>作出</w:t>
      </w:r>
      <w:proofErr w:type="gramEnd"/>
      <w:r w:rsidR="008F4439">
        <w:rPr>
          <w:rFonts w:hint="eastAsia"/>
        </w:rPr>
        <w:t>相应的说明，并对各个参数做出介绍。</w:t>
      </w:r>
    </w:p>
    <w:p w14:paraId="67985B25" w14:textId="4B4332ED" w:rsidR="008F4439" w:rsidRDefault="008F4439" w:rsidP="008F4439">
      <w:pPr>
        <w:pStyle w:val="a3"/>
        <w:numPr>
          <w:ilvl w:val="0"/>
          <w:numId w:val="2"/>
        </w:numPr>
        <w:ind w:firstLineChars="0"/>
      </w:pPr>
      <w:r>
        <w:rPr>
          <w:rFonts w:hint="eastAsia"/>
        </w:rPr>
        <w:t>编写代码</w:t>
      </w:r>
    </w:p>
    <w:p w14:paraId="6C057FEB" w14:textId="7E1EEA74" w:rsidR="008F4439" w:rsidRDefault="008F4439" w:rsidP="00636ACE">
      <w:pPr>
        <w:ind w:firstLineChars="200" w:firstLine="420"/>
      </w:pPr>
      <w:r>
        <w:rPr>
          <w:rFonts w:hint="eastAsia"/>
        </w:rPr>
        <w:t>这一部分主要根据前面的详细设计</w:t>
      </w:r>
      <w:r w:rsidR="00D957A1">
        <w:rPr>
          <w:rFonts w:hint="eastAsia"/>
        </w:rPr>
        <w:t>内容用具体语言实现计算器系统，主要采用</w:t>
      </w:r>
      <w:r w:rsidR="00D957A1">
        <w:rPr>
          <w:rFonts w:hint="eastAsia"/>
        </w:rPr>
        <w:t>MATLAB</w:t>
      </w:r>
      <w:r w:rsidR="00D957A1">
        <w:rPr>
          <w:rFonts w:hint="eastAsia"/>
        </w:rPr>
        <w:t>语言实现，这一部分主要是代码实现，将前一阶段的设计思想实现，前面已经对该系统的整体设计思路和整体框架</w:t>
      </w:r>
      <w:r w:rsidR="00636ACE">
        <w:rPr>
          <w:rFonts w:hint="eastAsia"/>
        </w:rPr>
        <w:t>做出</w:t>
      </w:r>
      <w:r w:rsidR="00D957A1">
        <w:rPr>
          <w:rFonts w:hint="eastAsia"/>
        </w:rPr>
        <w:t>了说明，并且在详细设计部分对每个设计块中的类如何实现也已给出</w:t>
      </w:r>
      <w:r w:rsidR="00636ACE">
        <w:rPr>
          <w:rFonts w:hint="eastAsia"/>
        </w:rPr>
        <w:t>。</w:t>
      </w:r>
      <w:r w:rsidR="00636ACE">
        <w:rPr>
          <w:rFonts w:hint="eastAsia"/>
        </w:rPr>
        <w:t xml:space="preserve"> </w:t>
      </w:r>
    </w:p>
    <w:p w14:paraId="3CF814A9" w14:textId="317DD325" w:rsidR="00636ACE" w:rsidRDefault="00636ACE" w:rsidP="00636ACE">
      <w:pPr>
        <w:pStyle w:val="a3"/>
        <w:numPr>
          <w:ilvl w:val="0"/>
          <w:numId w:val="2"/>
        </w:numPr>
        <w:ind w:firstLineChars="0"/>
      </w:pPr>
      <w:r>
        <w:rPr>
          <w:rFonts w:hint="eastAsia"/>
        </w:rPr>
        <w:t>系统测试</w:t>
      </w:r>
    </w:p>
    <w:p w14:paraId="5D7C5FFC" w14:textId="4BAE086B" w:rsidR="008F4439" w:rsidRDefault="00636ACE" w:rsidP="0005613C">
      <w:pPr>
        <w:spacing w:line="360" w:lineRule="auto"/>
        <w:ind w:firstLineChars="200" w:firstLine="420"/>
      </w:pPr>
      <w:r>
        <w:rPr>
          <w:rFonts w:hint="eastAsia"/>
        </w:rPr>
        <w:t>系统测试部分主要对前面已经实现的系统做出测试，看该系统是否符合系统设计要求，并对一些特殊的数据进行测试；比如</w:t>
      </w:r>
      <w:proofErr w:type="gramStart"/>
      <w:r>
        <w:rPr>
          <w:rFonts w:hint="eastAsia"/>
        </w:rPr>
        <w:t>一些数</w:t>
      </w:r>
      <w:proofErr w:type="gramEnd"/>
      <w:r>
        <w:rPr>
          <w:rFonts w:hint="eastAsia"/>
        </w:rPr>
        <w:t>的取值，看是否符合要求。在测试的基础上，</w:t>
      </w:r>
      <w:r w:rsidR="0005613C">
        <w:rPr>
          <w:rFonts w:hint="eastAsia"/>
        </w:rPr>
        <w:t>对发现的错误进行改正，使系统逐步得到完善，在得到用户的反馈后，对系统做出修改。</w:t>
      </w:r>
    </w:p>
    <w:p w14:paraId="57BF0793" w14:textId="15BBCCE4" w:rsidR="0005613C" w:rsidRPr="00834ABB" w:rsidRDefault="0005613C" w:rsidP="00E318D9">
      <w:pPr>
        <w:spacing w:line="360" w:lineRule="auto"/>
        <w:ind w:firstLineChars="200" w:firstLine="420"/>
      </w:pPr>
      <w:r>
        <w:rPr>
          <w:rFonts w:hint="eastAsia"/>
        </w:rPr>
        <w:t>计算器系统主要采用了软件工程的设计思路，从需求分析、概要设计、详细设计、编写代码直到系统测试</w:t>
      </w:r>
      <w:r w:rsidR="00E318D9">
        <w:rPr>
          <w:rFonts w:hint="eastAsia"/>
        </w:rPr>
        <w:t>都遵从软件工程的设计要求。</w:t>
      </w:r>
    </w:p>
    <w:p w14:paraId="56AE39BD" w14:textId="03B75964" w:rsidR="00E318D9" w:rsidRDefault="00E318D9" w:rsidP="00E318D9">
      <w:pPr>
        <w:pStyle w:val="3"/>
      </w:pPr>
      <w:r>
        <w:rPr>
          <w:rFonts w:hint="eastAsia"/>
        </w:rPr>
        <w:t>2</w:t>
      </w:r>
      <w:r>
        <w:t>.8.2</w:t>
      </w:r>
      <w:r>
        <w:rPr>
          <w:rFonts w:hint="eastAsia"/>
        </w:rPr>
        <w:t>功能设计</w:t>
      </w:r>
    </w:p>
    <w:p w14:paraId="705C0A22" w14:textId="2BE6DFCA" w:rsidR="00E318D9" w:rsidRDefault="00115392" w:rsidP="00115392">
      <w:r>
        <w:rPr>
          <w:rFonts w:hint="eastAsia"/>
        </w:rPr>
        <w:t>（</w:t>
      </w:r>
      <w:r>
        <w:rPr>
          <w:rFonts w:hint="eastAsia"/>
        </w:rPr>
        <w:t>1</w:t>
      </w:r>
      <w:r>
        <w:rPr>
          <w:rFonts w:hint="eastAsia"/>
        </w:rPr>
        <w:t>）</w:t>
      </w:r>
      <w:r w:rsidR="00E318D9">
        <w:rPr>
          <w:rFonts w:hint="eastAsia"/>
        </w:rPr>
        <w:t>计算器包含的功能有：加、减、乘、除、三角函数、</w:t>
      </w:r>
      <w:r w:rsidR="00794A92">
        <w:rPr>
          <w:rFonts w:hint="eastAsia"/>
        </w:rPr>
        <w:t>弧度制、</w:t>
      </w:r>
      <w:r w:rsidR="00E318D9">
        <w:rPr>
          <w:rFonts w:hint="eastAsia"/>
        </w:rPr>
        <w:t>清除。</w:t>
      </w:r>
    </w:p>
    <w:p w14:paraId="67785F71" w14:textId="7B2F45C9" w:rsidR="00115392" w:rsidRPr="00115392" w:rsidRDefault="00115392" w:rsidP="00115392">
      <w:r>
        <w:rPr>
          <w:rFonts w:hint="eastAsia"/>
        </w:rPr>
        <w:lastRenderedPageBreak/>
        <w:t>（</w:t>
      </w:r>
      <w:r>
        <w:rPr>
          <w:rFonts w:hint="eastAsia"/>
        </w:rPr>
        <w:t>2</w:t>
      </w:r>
      <w:r>
        <w:rPr>
          <w:rFonts w:hint="eastAsia"/>
        </w:rPr>
        <w:t>）每种计算</w:t>
      </w:r>
      <w:r w:rsidR="009B1BAD">
        <w:rPr>
          <w:rFonts w:hint="eastAsia"/>
        </w:rPr>
        <w:t>功能均为独立设计算法。</w:t>
      </w:r>
    </w:p>
    <w:p w14:paraId="2C83C612" w14:textId="2E57D4A5" w:rsidR="009B1BAD" w:rsidRDefault="009B1BAD" w:rsidP="009B1BAD">
      <w:pPr>
        <w:pStyle w:val="2"/>
        <w:spacing w:line="360" w:lineRule="auto"/>
      </w:pPr>
      <w:r>
        <w:rPr>
          <w:rFonts w:hint="eastAsia"/>
        </w:rPr>
        <w:t>2.</w:t>
      </w:r>
      <w:r>
        <w:t>9</w:t>
      </w:r>
      <w:r>
        <w:rPr>
          <w:rFonts w:hint="eastAsia"/>
        </w:rPr>
        <w:t>系统设计思想</w:t>
      </w:r>
    </w:p>
    <w:p w14:paraId="7A858904" w14:textId="45C8BDF6" w:rsidR="009B1BAD" w:rsidRDefault="009B1BAD" w:rsidP="00FD0A94">
      <w:pPr>
        <w:ind w:firstLineChars="200" w:firstLine="420"/>
      </w:pPr>
      <w:r>
        <w:rPr>
          <w:rFonts w:hint="eastAsia"/>
        </w:rPr>
        <w:t>一个系统设计的根本目的就是</w:t>
      </w:r>
      <w:r w:rsidR="00FD0A94">
        <w:rPr>
          <w:rFonts w:hint="eastAsia"/>
        </w:rPr>
        <w:t>真正满足用户的实际需求，并采用先进、安全、成熟、可靠的技术来实现。鉴于当今技术发展的趋势，结合本程序的实现难易程度和工作量，我们采用了</w:t>
      </w:r>
      <w:r w:rsidR="00FD0A94">
        <w:rPr>
          <w:rFonts w:hint="eastAsia"/>
        </w:rPr>
        <w:t>MATLAB</w:t>
      </w:r>
      <w:r w:rsidR="00FD0A94">
        <w:rPr>
          <w:rFonts w:hint="eastAsia"/>
        </w:rPr>
        <w:t>技术开发。本着既要保证系统的安全性、稳定性、高效性，又要为用户提供实用、方便、高效的操作环境的设计思想来进行分析设计的。</w:t>
      </w:r>
    </w:p>
    <w:p w14:paraId="412C6FDE" w14:textId="6164A2B9" w:rsidR="00FD0A94" w:rsidRPr="009B1BAD" w:rsidRDefault="00B02CF0" w:rsidP="00794A92">
      <w:pPr>
        <w:ind w:firstLineChars="200" w:firstLine="420"/>
      </w:pPr>
      <w:r>
        <w:rPr>
          <w:rFonts w:hint="eastAsia"/>
        </w:rPr>
        <w:t>程序尽可能的方便使用者的使用，操作简单。程序的安全性是</w:t>
      </w:r>
      <w:proofErr w:type="gramStart"/>
      <w:r>
        <w:rPr>
          <w:rFonts w:hint="eastAsia"/>
        </w:rPr>
        <w:t>指程序</w:t>
      </w:r>
      <w:proofErr w:type="gramEnd"/>
      <w:r>
        <w:rPr>
          <w:rFonts w:hint="eastAsia"/>
        </w:rPr>
        <w:t>中所有数据的安全性，它包括数据完整性、可用性、可控性等。数据完整性就是防止数据的丢失或者精度的损失，对此本程序对数据尽可能的使用精度高的数据包括</w:t>
      </w:r>
      <w:r w:rsidR="00EE6916">
        <w:rPr>
          <w:rFonts w:hint="eastAsia"/>
        </w:rPr>
        <w:t>数据类型之间的转换。数据可用性就是保证存在数据不同的操作之间的连续使用。</w:t>
      </w:r>
    </w:p>
    <w:p w14:paraId="735A88B8" w14:textId="184BC0CB" w:rsidR="00F7241E" w:rsidRPr="00834ABB" w:rsidRDefault="00F7241E" w:rsidP="00E318D9"/>
    <w:sectPr w:rsidR="00F7241E" w:rsidRPr="00834ABB">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8C26D2F"/>
    <w:multiLevelType w:val="hybridMultilevel"/>
    <w:tmpl w:val="55F4FA3A"/>
    <w:lvl w:ilvl="0" w:tplc="D7DCD36C">
      <w:start w:val="1"/>
      <w:numFmt w:val="low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15:restartNumberingAfterBreak="0">
    <w:nsid w:val="2CAA35A8"/>
    <w:multiLevelType w:val="hybridMultilevel"/>
    <w:tmpl w:val="EB8E4AD4"/>
    <w:lvl w:ilvl="0" w:tplc="BD4820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72E4406"/>
    <w:multiLevelType w:val="hybridMultilevel"/>
    <w:tmpl w:val="3EB401C4"/>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7"/>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839BC"/>
    <w:rsid w:val="0005613C"/>
    <w:rsid w:val="00085F9C"/>
    <w:rsid w:val="001064D1"/>
    <w:rsid w:val="00115392"/>
    <w:rsid w:val="00151361"/>
    <w:rsid w:val="002D565A"/>
    <w:rsid w:val="005C7920"/>
    <w:rsid w:val="00636ACE"/>
    <w:rsid w:val="006839BC"/>
    <w:rsid w:val="007073DC"/>
    <w:rsid w:val="00794A92"/>
    <w:rsid w:val="007B1131"/>
    <w:rsid w:val="00834ABB"/>
    <w:rsid w:val="008C7A41"/>
    <w:rsid w:val="008E5D26"/>
    <w:rsid w:val="008F0C2A"/>
    <w:rsid w:val="008F4439"/>
    <w:rsid w:val="009104EA"/>
    <w:rsid w:val="009B1BAD"/>
    <w:rsid w:val="00A16B42"/>
    <w:rsid w:val="00A72A4A"/>
    <w:rsid w:val="00AA11FD"/>
    <w:rsid w:val="00B02CF0"/>
    <w:rsid w:val="00CF18A0"/>
    <w:rsid w:val="00D041E9"/>
    <w:rsid w:val="00D41D4F"/>
    <w:rsid w:val="00D957A1"/>
    <w:rsid w:val="00DB0AC8"/>
    <w:rsid w:val="00E21C69"/>
    <w:rsid w:val="00E318D9"/>
    <w:rsid w:val="00EE6916"/>
    <w:rsid w:val="00F6213E"/>
    <w:rsid w:val="00F7241E"/>
    <w:rsid w:val="00FD0A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85AEDF4"/>
  <w15:chartTrackingRefBased/>
  <w15:docId w15:val="{482699A1-05B1-4815-B1AC-F146C5DAA7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839BC"/>
    <w:pPr>
      <w:widowControl w:val="0"/>
      <w:jc w:val="both"/>
    </w:pPr>
    <w:rPr>
      <w:rFonts w:ascii="Times New Roman" w:eastAsia="宋体" w:hAnsi="Times New Roman" w:cs="Times New Roman"/>
      <w:szCs w:val="24"/>
    </w:rPr>
  </w:style>
  <w:style w:type="paragraph" w:styleId="1">
    <w:name w:val="heading 1"/>
    <w:basedOn w:val="a"/>
    <w:next w:val="a"/>
    <w:link w:val="10"/>
    <w:qFormat/>
    <w:rsid w:val="006839BC"/>
    <w:pPr>
      <w:keepNext/>
      <w:keepLines/>
      <w:spacing w:before="340" w:after="330" w:line="578" w:lineRule="auto"/>
      <w:outlineLvl w:val="0"/>
    </w:pPr>
    <w:rPr>
      <w:b/>
      <w:bCs/>
      <w:kern w:val="44"/>
      <w:sz w:val="44"/>
      <w:szCs w:val="44"/>
    </w:rPr>
  </w:style>
  <w:style w:type="paragraph" w:styleId="2">
    <w:name w:val="heading 2"/>
    <w:basedOn w:val="a"/>
    <w:next w:val="a"/>
    <w:link w:val="20"/>
    <w:qFormat/>
    <w:rsid w:val="006839BC"/>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0"/>
    <w:uiPriority w:val="9"/>
    <w:unhideWhenUsed/>
    <w:qFormat/>
    <w:rsid w:val="007073D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6839BC"/>
    <w:rPr>
      <w:rFonts w:ascii="Times New Roman" w:eastAsia="宋体" w:hAnsi="Times New Roman" w:cs="Times New Roman"/>
      <w:b/>
      <w:bCs/>
      <w:kern w:val="44"/>
      <w:sz w:val="44"/>
      <w:szCs w:val="44"/>
    </w:rPr>
  </w:style>
  <w:style w:type="character" w:customStyle="1" w:styleId="20">
    <w:name w:val="标题 2 字符"/>
    <w:basedOn w:val="a0"/>
    <w:link w:val="2"/>
    <w:rsid w:val="006839BC"/>
    <w:rPr>
      <w:rFonts w:ascii="Arial" w:eastAsia="黑体" w:hAnsi="Arial" w:cs="Times New Roman"/>
      <w:b/>
      <w:bCs/>
      <w:sz w:val="32"/>
      <w:szCs w:val="32"/>
    </w:rPr>
  </w:style>
  <w:style w:type="paragraph" w:customStyle="1" w:styleId="artcon">
    <w:name w:val="artcon"/>
    <w:basedOn w:val="a"/>
    <w:rsid w:val="00CF18A0"/>
    <w:pPr>
      <w:widowControl/>
      <w:spacing w:before="100" w:beforeAutospacing="1" w:after="100" w:afterAutospacing="1"/>
      <w:jc w:val="left"/>
    </w:pPr>
    <w:rPr>
      <w:rFonts w:ascii="宋体" w:hAnsi="宋体" w:cs="宋体"/>
      <w:kern w:val="0"/>
      <w:sz w:val="24"/>
    </w:rPr>
  </w:style>
  <w:style w:type="character" w:customStyle="1" w:styleId="30">
    <w:name w:val="标题 3 字符"/>
    <w:basedOn w:val="a0"/>
    <w:link w:val="3"/>
    <w:uiPriority w:val="9"/>
    <w:rsid w:val="007073DC"/>
    <w:rPr>
      <w:rFonts w:ascii="Times New Roman" w:eastAsia="宋体" w:hAnsi="Times New Roman" w:cs="Times New Roman"/>
      <w:b/>
      <w:bCs/>
      <w:sz w:val="32"/>
      <w:szCs w:val="32"/>
    </w:rPr>
  </w:style>
  <w:style w:type="paragraph" w:styleId="a3">
    <w:name w:val="List Paragraph"/>
    <w:basedOn w:val="a"/>
    <w:uiPriority w:val="34"/>
    <w:qFormat/>
    <w:rsid w:val="00F6213E"/>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en.wikipedia.org/wiki/Booting" TargetMode="External"/><Relationship Id="rId13" Type="http://schemas.openxmlformats.org/officeDocument/2006/relationships/hyperlink" Target="https://en.wikipedia.org/wiki/Stderr" TargetMode="External"/><Relationship Id="rId3" Type="http://schemas.openxmlformats.org/officeDocument/2006/relationships/settings" Target="settings.xml"/><Relationship Id="rId7" Type="http://schemas.openxmlformats.org/officeDocument/2006/relationships/hyperlink" Target="https://en.wikipedia.org/wiki/BIOS" TargetMode="External"/><Relationship Id="rId12" Type="http://schemas.openxmlformats.org/officeDocument/2006/relationships/hyperlink" Target="https://en.wikipedia.org/wiki/Stdout"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hyperlink" Target="https://en.wikipedia.org/wiki/Stdin" TargetMode="External"/><Relationship Id="rId5" Type="http://schemas.openxmlformats.org/officeDocument/2006/relationships/image" Target="media/image1.emf"/><Relationship Id="rId15" Type="http://schemas.openxmlformats.org/officeDocument/2006/relationships/theme" Target="theme/theme1.xml"/><Relationship Id="rId10" Type="http://schemas.openxmlformats.org/officeDocument/2006/relationships/hyperlink" Target="https://en.wikipedia.org/wiki/Graphical_terminal" TargetMode="External"/><Relationship Id="rId4" Type="http://schemas.openxmlformats.org/officeDocument/2006/relationships/webSettings" Target="webSettings.xml"/><Relationship Id="rId9" Type="http://schemas.openxmlformats.org/officeDocument/2006/relationships/hyperlink" Target="https://en.wikipedia.org/wiki/Text_terminal" TargetMode="Externa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38</TotalTime>
  <Pages>4</Pages>
  <Words>460</Words>
  <Characters>2624</Characters>
  <Application>Microsoft Office Word</Application>
  <DocSecurity>0</DocSecurity>
  <Lines>21</Lines>
  <Paragraphs>6</Paragraphs>
  <ScaleCrop>false</ScaleCrop>
  <Company/>
  <LinksUpToDate>false</LinksUpToDate>
  <CharactersWithSpaces>30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 云</dc:creator>
  <cp:keywords/>
  <dc:description/>
  <cp:lastModifiedBy>王 云</cp:lastModifiedBy>
  <cp:revision>9</cp:revision>
  <dcterms:created xsi:type="dcterms:W3CDTF">2022-03-27T12:18:00Z</dcterms:created>
  <dcterms:modified xsi:type="dcterms:W3CDTF">2022-03-28T08:49:00Z</dcterms:modified>
</cp:coreProperties>
</file>